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34DB17" w14:textId="02FCB8E8" w:rsidR="00FE3E63" w:rsidRDefault="00B04659">
      <w:r>
        <w:object w:dxaOrig="19111" w:dyaOrig="24331" w14:anchorId="17C782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45pt;height:594.8pt" o:ole="">
            <v:imagedata r:id="rId4" o:title=""/>
          </v:shape>
          <o:OLEObject Type="Embed" ProgID="Visio.Drawing.15" ShapeID="_x0000_i1028" DrawAspect="Content" ObjectID="_1605987059" r:id="rId5"/>
        </w:object>
      </w:r>
      <w:bookmarkStart w:id="0" w:name="_GoBack"/>
      <w:bookmarkEnd w:id="0"/>
    </w:p>
    <w:sectPr w:rsidR="00FE3E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3BE0"/>
    <w:rsid w:val="0099365D"/>
    <w:rsid w:val="00A45A43"/>
    <w:rsid w:val="00B04659"/>
    <w:rsid w:val="00B53BE0"/>
    <w:rsid w:val="00BA2D20"/>
    <w:rsid w:val="00FA6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E21143"/>
  <w15:chartTrackingRefBased/>
  <w15:docId w15:val="{CC010635-F732-413E-A88B-7EC606042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oy Wittwer</dc:creator>
  <cp:keywords/>
  <dc:description/>
  <cp:lastModifiedBy>Troy Wittwer</cp:lastModifiedBy>
  <cp:revision>2</cp:revision>
  <dcterms:created xsi:type="dcterms:W3CDTF">2018-12-11T03:21:00Z</dcterms:created>
  <dcterms:modified xsi:type="dcterms:W3CDTF">2018-12-11T03:45:00Z</dcterms:modified>
</cp:coreProperties>
</file>